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r w:rsidRPr="00CE0424">
        <w:rPr>
          <w:sz w:val="32"/>
          <w:szCs w:val="32"/>
        </w:rPr>
        <w:t xml:space="preserve">Tdoc </w:t>
      </w:r>
      <w:r>
        <w:rPr>
          <w:sz w:val="32"/>
          <w:szCs w:val="32"/>
        </w:rPr>
        <w:t>DocNumber</w:t>
      </w:r>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Heading1"/>
      </w:pPr>
      <w:r>
        <w:t>1</w:t>
      </w:r>
      <w:r>
        <w:tab/>
      </w:r>
      <w:r w:rsidR="00E90E49" w:rsidRPr="00CE0424">
        <w:t>Introduction</w:t>
      </w:r>
    </w:p>
    <w:p w14:paraId="74FBE5DF" w14:textId="41BFA909" w:rsidR="009B2DA7" w:rsidRDefault="003070FA" w:rsidP="00E83C01">
      <w:pPr>
        <w:pStyle w:val="BodyText"/>
      </w:pPr>
      <w:bookmarkStart w:id="0" w:name="_Ref178064866"/>
      <w:r>
        <w:t xml:space="preserve">This paper </w:t>
      </w:r>
      <w:r w:rsidR="009B2DA7">
        <w:t>addresses the following email discussion:</w:t>
      </w:r>
    </w:p>
    <w:p w14:paraId="6CC1F892" w14:textId="77777777" w:rsidR="009B2DA7" w:rsidRDefault="009B2DA7" w:rsidP="00E83C01">
      <w:pPr>
        <w:pStyle w:val="BodyText"/>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BodyText"/>
      </w:pPr>
    </w:p>
    <w:p w14:paraId="3C784575" w14:textId="78FA32B0" w:rsidR="007A6892" w:rsidRPr="007A6892" w:rsidRDefault="007A6892" w:rsidP="00E83C01">
      <w:pPr>
        <w:pStyle w:val="BodyText"/>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Heading1"/>
      </w:pPr>
      <w:r>
        <w:t>2</w:t>
      </w:r>
      <w:r>
        <w:tab/>
      </w:r>
      <w:r w:rsidR="004000E8" w:rsidRPr="00CE0424">
        <w:t>Discussion</w:t>
      </w:r>
      <w:bookmarkEnd w:id="0"/>
    </w:p>
    <w:p w14:paraId="23A8DCA0" w14:textId="4BB6DBA0" w:rsidR="00140A6F" w:rsidRDefault="00140A6F" w:rsidP="00140A6F">
      <w:pPr>
        <w:pStyle w:val="Heading2"/>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i.e. timeSinceCHOReconfig.</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TableGrid"/>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BodyText"/>
      </w:pPr>
      <w:r>
        <w:t>The above options imply the following:</w:t>
      </w:r>
    </w:p>
    <w:p w14:paraId="5C0147CF" w14:textId="4A11FF29" w:rsidR="003A48C5" w:rsidRDefault="003A48C5" w:rsidP="0081737E">
      <w:pPr>
        <w:pStyle w:val="BodyText"/>
      </w:pPr>
      <w:r w:rsidRPr="00731E6C">
        <w:rPr>
          <w:b/>
          <w:bCs/>
          <w:u w:val="single"/>
        </w:rPr>
        <w:t>Option 1:</w:t>
      </w:r>
      <w:r>
        <w:t xml:space="preserve"> </w:t>
      </w:r>
      <w:r w:rsidR="00731E6C">
        <w:t>The “Time D” amounts to t</w:t>
      </w:r>
      <w:r>
        <w:t>he timeConnFailure</w:t>
      </w:r>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BodyText"/>
      </w:pPr>
      <w:r w:rsidRPr="00731E6C">
        <w:rPr>
          <w:b/>
          <w:bCs/>
          <w:u w:val="single"/>
        </w:rPr>
        <w:t>Option 2</w:t>
      </w:r>
      <w:r>
        <w:t xml:space="preserve">: The timeConnFailure is supposed to start at reception of the CHO configuration and stop when </w:t>
      </w:r>
      <w:r w:rsidR="00640F53">
        <w:t xml:space="preserve">the </w:t>
      </w:r>
      <w:r>
        <w:t xml:space="preserve">HOF/RLF occurs. The “Time D” </w:t>
      </w:r>
      <w:r w:rsidR="00837AED">
        <w:t>is computed as</w:t>
      </w:r>
      <w:r>
        <w:t xml:space="preserve"> the difference between timeConnFailure and “Time C”</w:t>
      </w:r>
      <w:r w:rsidR="00837AED">
        <w:t>.</w:t>
      </w:r>
    </w:p>
    <w:p w14:paraId="1666FC0A" w14:textId="767BC525" w:rsidR="003A48C5" w:rsidRDefault="00731E6C" w:rsidP="0081737E">
      <w:pPr>
        <w:pStyle w:val="BodyText"/>
      </w:pPr>
      <w:r w:rsidRPr="00731E6C">
        <w:rPr>
          <w:b/>
          <w:bCs/>
          <w:u w:val="single"/>
        </w:rPr>
        <w:lastRenderedPageBreak/>
        <w:t>Option 3:</w:t>
      </w:r>
      <w:r>
        <w:t xml:space="preserve"> A new timer (different </w:t>
      </w:r>
      <w:r w:rsidR="00E13A93">
        <w:t>from</w:t>
      </w:r>
      <w:r>
        <w:t xml:space="preserve"> timeConnFailure)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BodyText"/>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FB0F2C" w:rsidP="00C80D81">
      <w:pPr>
        <w:pStyle w:val="BodyText"/>
        <w:keepNext/>
        <w:jc w:val="center"/>
      </w:pPr>
      <w: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1" o:title=""/>
          </v:shape>
          <o:OLEObject Type="Embed" ProgID="Visio.Drawing.15" ShapeID="_x0000_i1025" DrawAspect="Content" ObjectID="_1690916677" r:id="rId12"/>
        </w:object>
      </w:r>
    </w:p>
    <w:p w14:paraId="467D317F" w14:textId="00A8E2B5" w:rsidR="00C80D81" w:rsidRDefault="00C80D81" w:rsidP="00C80D81">
      <w:pPr>
        <w:pStyle w:val="Caption"/>
        <w:jc w:val="center"/>
      </w:pPr>
      <w:bookmarkStart w:id="1" w:name="_Ref80279450"/>
      <w:r>
        <w:t xml:space="preserve">Figure </w:t>
      </w:r>
      <w:r w:rsidR="000060F0">
        <w:fldChar w:fldCharType="begin"/>
      </w:r>
      <w:r w:rsidR="000060F0">
        <w:instrText xml:space="preserve"> SEQ Figure \* ARABIC </w:instrText>
      </w:r>
      <w:r w:rsidR="000060F0">
        <w:fldChar w:fldCharType="separate"/>
      </w:r>
      <w:r>
        <w:rPr>
          <w:noProof/>
        </w:rPr>
        <w:t>1</w:t>
      </w:r>
      <w:r w:rsidR="000060F0">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BodyText"/>
      </w:pPr>
    </w:p>
    <w:p w14:paraId="4DFAD51C" w14:textId="77777777" w:rsidR="003A48C5" w:rsidRDefault="003A48C5" w:rsidP="0081737E">
      <w:pPr>
        <w:pStyle w:val="BodyText"/>
      </w:pPr>
    </w:p>
    <w:p w14:paraId="77469023" w14:textId="77777777" w:rsidR="00C80D81" w:rsidRDefault="00C80D81" w:rsidP="0081737E">
      <w:pPr>
        <w:pStyle w:val="BodyText"/>
      </w:pPr>
    </w:p>
    <w:p w14:paraId="1AB9D35B" w14:textId="4E675B3B" w:rsidR="002B7E50" w:rsidRDefault="002B7E50" w:rsidP="002B7E50">
      <w:pPr>
        <w:pStyle w:val="BodyText"/>
      </w:pPr>
      <w:r w:rsidRPr="005E6067">
        <w:rPr>
          <w:b/>
          <w:bCs/>
          <w:u w:val="single"/>
        </w:rPr>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BodyText"/>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BodyText"/>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BodyText"/>
      </w:pPr>
    </w:p>
    <w:p w14:paraId="400DF197" w14:textId="318775EC" w:rsidR="002B7E50" w:rsidRPr="002B7E50" w:rsidRDefault="002B7E50" w:rsidP="0081737E">
      <w:pPr>
        <w:pStyle w:val="BodyText"/>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BodyText"/>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ListParagraph"/>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eastAsia="SimSun" w:hAnsi="Arial"/>
          <w:b/>
          <w:bCs/>
          <w:u w:val="single"/>
          <w:lang w:val="en-US" w:eastAsia="zh-CN"/>
        </w:rPr>
      </w:pPr>
    </w:p>
    <w:p w14:paraId="1693479B" w14:textId="69ADD0CB"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501CF6" w14:paraId="0A4AB2B6" w14:textId="77777777" w:rsidTr="003C0584">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3C0584">
        <w:trPr>
          <w:trHeight w:val="461"/>
        </w:trPr>
        <w:tc>
          <w:tcPr>
            <w:tcW w:w="2081" w:type="dxa"/>
          </w:tcPr>
          <w:p w14:paraId="6EB6AE9B" w14:textId="30EA5CD6" w:rsidR="00501CF6" w:rsidRDefault="00501CF6" w:rsidP="003C0584">
            <w:pPr>
              <w:pStyle w:val="ListParagraph"/>
              <w:ind w:left="0"/>
              <w:rPr>
                <w:rFonts w:eastAsia="DengXian"/>
                <w:b/>
                <w:bCs/>
                <w:lang w:val="en-US" w:eastAsia="zh-CN"/>
              </w:rPr>
            </w:pPr>
          </w:p>
        </w:tc>
        <w:tc>
          <w:tcPr>
            <w:tcW w:w="2536" w:type="dxa"/>
          </w:tcPr>
          <w:p w14:paraId="71555CE1" w14:textId="0CFBBF66" w:rsidR="00501CF6" w:rsidRDefault="00501CF6" w:rsidP="003C0584">
            <w:pPr>
              <w:rPr>
                <w:rFonts w:eastAsia="DengXian"/>
                <w:lang w:val="en-US" w:eastAsia="zh-CN"/>
              </w:rPr>
            </w:pPr>
          </w:p>
        </w:tc>
        <w:tc>
          <w:tcPr>
            <w:tcW w:w="5914" w:type="dxa"/>
          </w:tcPr>
          <w:p w14:paraId="0AAA1B53" w14:textId="75670A1C" w:rsidR="00501CF6" w:rsidRDefault="00501CF6" w:rsidP="003C0584">
            <w:pPr>
              <w:rPr>
                <w:rFonts w:eastAsia="DengXian"/>
                <w:u w:val="single"/>
                <w:lang w:val="en-US" w:eastAsia="zh-CN"/>
              </w:rPr>
            </w:pPr>
          </w:p>
        </w:tc>
      </w:tr>
      <w:tr w:rsidR="00501CF6" w14:paraId="26E4F171" w14:textId="77777777" w:rsidTr="003C0584">
        <w:trPr>
          <w:trHeight w:val="461"/>
        </w:trPr>
        <w:tc>
          <w:tcPr>
            <w:tcW w:w="2081" w:type="dxa"/>
          </w:tcPr>
          <w:p w14:paraId="4A330DEF" w14:textId="5DE0CA95" w:rsidR="00501CF6" w:rsidRDefault="00501CF6" w:rsidP="003C0584">
            <w:pPr>
              <w:pStyle w:val="ListParagraph"/>
              <w:ind w:left="0"/>
              <w:rPr>
                <w:rFonts w:eastAsia="DengXian"/>
                <w:b/>
                <w:bCs/>
                <w:lang w:val="en-US" w:eastAsia="zh-CN"/>
              </w:rPr>
            </w:pPr>
          </w:p>
        </w:tc>
        <w:tc>
          <w:tcPr>
            <w:tcW w:w="2536" w:type="dxa"/>
          </w:tcPr>
          <w:p w14:paraId="23AA6A42" w14:textId="52FA0D65" w:rsidR="00501CF6" w:rsidRDefault="00501CF6" w:rsidP="003C0584">
            <w:pPr>
              <w:rPr>
                <w:rFonts w:eastAsia="DengXian"/>
                <w:lang w:val="en-US" w:eastAsia="zh-CN"/>
              </w:rPr>
            </w:pPr>
          </w:p>
        </w:tc>
        <w:tc>
          <w:tcPr>
            <w:tcW w:w="5914" w:type="dxa"/>
          </w:tcPr>
          <w:p w14:paraId="4DFE1127" w14:textId="3736F8F8" w:rsidR="00501CF6" w:rsidRDefault="00501CF6" w:rsidP="003C0584">
            <w:pPr>
              <w:rPr>
                <w:rFonts w:eastAsia="DengXian"/>
                <w:u w:val="single"/>
                <w:lang w:val="en-US" w:eastAsia="zh-CN"/>
              </w:rPr>
            </w:pPr>
          </w:p>
        </w:tc>
      </w:tr>
      <w:tr w:rsidR="00501CF6" w14:paraId="66B7221A" w14:textId="77777777" w:rsidTr="003C0584">
        <w:trPr>
          <w:trHeight w:val="461"/>
        </w:trPr>
        <w:tc>
          <w:tcPr>
            <w:tcW w:w="2081" w:type="dxa"/>
          </w:tcPr>
          <w:p w14:paraId="380F4196" w14:textId="573F103C" w:rsidR="00501CF6" w:rsidRDefault="00501CF6" w:rsidP="003C0584">
            <w:pPr>
              <w:pStyle w:val="ListParagraph"/>
              <w:ind w:left="0"/>
              <w:rPr>
                <w:rFonts w:eastAsia="DengXian"/>
                <w:b/>
                <w:bCs/>
                <w:lang w:val="en-US" w:eastAsia="zh-CN"/>
              </w:rPr>
            </w:pPr>
          </w:p>
        </w:tc>
        <w:tc>
          <w:tcPr>
            <w:tcW w:w="2536" w:type="dxa"/>
          </w:tcPr>
          <w:p w14:paraId="3C53E08C" w14:textId="150AB7EF" w:rsidR="00501CF6" w:rsidRDefault="00501CF6" w:rsidP="003C0584">
            <w:pPr>
              <w:rPr>
                <w:rFonts w:eastAsia="DengXian"/>
                <w:lang w:val="en-US" w:eastAsia="zh-CN"/>
              </w:rPr>
            </w:pPr>
          </w:p>
        </w:tc>
        <w:tc>
          <w:tcPr>
            <w:tcW w:w="5914" w:type="dxa"/>
          </w:tcPr>
          <w:p w14:paraId="78DA3884" w14:textId="13C8AFBE" w:rsidR="00501CF6" w:rsidRDefault="00501CF6" w:rsidP="00501CF6">
            <w:pPr>
              <w:keepNext/>
              <w:keepLines/>
              <w:rPr>
                <w:rFonts w:eastAsia="DengXian"/>
                <w:szCs w:val="20"/>
                <w:u w:val="single"/>
                <w:lang w:val="en-US"/>
              </w:rPr>
            </w:pPr>
          </w:p>
        </w:tc>
      </w:tr>
      <w:tr w:rsidR="00501CF6" w14:paraId="424B1EA6" w14:textId="77777777" w:rsidTr="003C0584">
        <w:trPr>
          <w:trHeight w:val="461"/>
        </w:trPr>
        <w:tc>
          <w:tcPr>
            <w:tcW w:w="2081" w:type="dxa"/>
          </w:tcPr>
          <w:p w14:paraId="24C84C58" w14:textId="77777777" w:rsidR="00501CF6" w:rsidRDefault="00501CF6" w:rsidP="003C0584">
            <w:pPr>
              <w:pStyle w:val="ListParagraph"/>
              <w:ind w:left="0"/>
              <w:rPr>
                <w:rFonts w:eastAsia="DengXian"/>
                <w:b/>
                <w:bCs/>
                <w:lang w:val="en-US" w:eastAsia="zh-CN"/>
              </w:rPr>
            </w:pPr>
          </w:p>
        </w:tc>
        <w:tc>
          <w:tcPr>
            <w:tcW w:w="2536" w:type="dxa"/>
          </w:tcPr>
          <w:p w14:paraId="33258152" w14:textId="77777777" w:rsidR="00501CF6" w:rsidRDefault="00501CF6" w:rsidP="003C0584">
            <w:pPr>
              <w:rPr>
                <w:rFonts w:eastAsia="DengXian"/>
                <w:lang w:val="en-US" w:eastAsia="zh-CN"/>
              </w:rPr>
            </w:pPr>
          </w:p>
        </w:tc>
        <w:tc>
          <w:tcPr>
            <w:tcW w:w="5914" w:type="dxa"/>
          </w:tcPr>
          <w:p w14:paraId="40DEE6DA" w14:textId="77777777" w:rsidR="00501CF6" w:rsidRDefault="00501CF6" w:rsidP="003C0584">
            <w:pPr>
              <w:rPr>
                <w:rFonts w:eastAsia="DengXian"/>
                <w:u w:val="single"/>
                <w:lang w:val="en-US" w:eastAsia="zh-CN"/>
              </w:rPr>
            </w:pPr>
          </w:p>
        </w:tc>
      </w:tr>
      <w:tr w:rsidR="00501CF6" w14:paraId="3549DE51" w14:textId="77777777" w:rsidTr="003C0584">
        <w:trPr>
          <w:trHeight w:val="461"/>
        </w:trPr>
        <w:tc>
          <w:tcPr>
            <w:tcW w:w="2081" w:type="dxa"/>
          </w:tcPr>
          <w:p w14:paraId="56E39DE5" w14:textId="77777777" w:rsidR="00501CF6" w:rsidRDefault="00501CF6" w:rsidP="003C0584">
            <w:pPr>
              <w:pStyle w:val="ListParagraph"/>
              <w:ind w:left="0"/>
              <w:rPr>
                <w:rFonts w:eastAsia="DengXian"/>
                <w:b/>
                <w:bCs/>
                <w:lang w:val="en-US" w:eastAsia="zh-CN"/>
              </w:rPr>
            </w:pPr>
          </w:p>
        </w:tc>
        <w:tc>
          <w:tcPr>
            <w:tcW w:w="2536" w:type="dxa"/>
          </w:tcPr>
          <w:p w14:paraId="752D40FD" w14:textId="77777777" w:rsidR="00501CF6" w:rsidRDefault="00501CF6" w:rsidP="003C0584">
            <w:pPr>
              <w:rPr>
                <w:rFonts w:eastAsia="DengXian"/>
                <w:lang w:val="en-US" w:eastAsia="zh-CN"/>
              </w:rPr>
            </w:pPr>
          </w:p>
        </w:tc>
        <w:tc>
          <w:tcPr>
            <w:tcW w:w="5914" w:type="dxa"/>
          </w:tcPr>
          <w:p w14:paraId="64233234" w14:textId="77777777" w:rsidR="00501CF6" w:rsidRDefault="00501CF6" w:rsidP="003C0584">
            <w:pPr>
              <w:rPr>
                <w:rFonts w:eastAsia="DengXian"/>
                <w:u w:val="single"/>
                <w:lang w:val="en-US" w:eastAsia="zh-CN"/>
              </w:rPr>
            </w:pPr>
          </w:p>
        </w:tc>
      </w:tr>
      <w:tr w:rsidR="00501CF6" w14:paraId="73552EFC" w14:textId="77777777" w:rsidTr="003C0584">
        <w:trPr>
          <w:trHeight w:val="461"/>
        </w:trPr>
        <w:tc>
          <w:tcPr>
            <w:tcW w:w="2081" w:type="dxa"/>
          </w:tcPr>
          <w:p w14:paraId="6DE292B4" w14:textId="77777777" w:rsidR="00501CF6" w:rsidRDefault="00501CF6" w:rsidP="003C0584">
            <w:pPr>
              <w:pStyle w:val="ListParagraph"/>
              <w:ind w:left="0"/>
              <w:rPr>
                <w:rFonts w:eastAsia="DengXian"/>
                <w:b/>
                <w:bCs/>
                <w:lang w:val="en-US" w:eastAsia="zh-CN"/>
              </w:rPr>
            </w:pPr>
          </w:p>
        </w:tc>
        <w:tc>
          <w:tcPr>
            <w:tcW w:w="2536" w:type="dxa"/>
          </w:tcPr>
          <w:p w14:paraId="2822F5F5" w14:textId="77777777" w:rsidR="00501CF6" w:rsidRDefault="00501CF6" w:rsidP="003C0584">
            <w:pPr>
              <w:rPr>
                <w:rFonts w:eastAsia="DengXian"/>
                <w:lang w:val="en-US" w:eastAsia="zh-CN"/>
              </w:rPr>
            </w:pPr>
          </w:p>
        </w:tc>
        <w:tc>
          <w:tcPr>
            <w:tcW w:w="5914" w:type="dxa"/>
          </w:tcPr>
          <w:p w14:paraId="60428780" w14:textId="77777777" w:rsidR="00501CF6" w:rsidRDefault="00501CF6" w:rsidP="003C0584">
            <w:pPr>
              <w:keepNext/>
              <w:keepLines/>
              <w:rPr>
                <w:rFonts w:eastAsia="DengXian"/>
                <w:szCs w:val="20"/>
                <w:u w:val="single"/>
                <w:lang w:val="en-US"/>
              </w:rPr>
            </w:pPr>
          </w:p>
        </w:tc>
      </w:tr>
      <w:tr w:rsidR="00501CF6" w14:paraId="1581DA5D" w14:textId="77777777" w:rsidTr="003C0584">
        <w:trPr>
          <w:trHeight w:val="461"/>
        </w:trPr>
        <w:tc>
          <w:tcPr>
            <w:tcW w:w="2081" w:type="dxa"/>
          </w:tcPr>
          <w:p w14:paraId="51C45CCB" w14:textId="77777777" w:rsidR="00501CF6" w:rsidRDefault="00501CF6" w:rsidP="003C0584">
            <w:pPr>
              <w:pStyle w:val="ListParagraph"/>
              <w:ind w:left="0"/>
              <w:rPr>
                <w:rFonts w:eastAsia="DengXian"/>
                <w:b/>
                <w:bCs/>
                <w:lang w:val="en-US" w:eastAsia="zh-CN"/>
              </w:rPr>
            </w:pPr>
          </w:p>
        </w:tc>
        <w:tc>
          <w:tcPr>
            <w:tcW w:w="2536" w:type="dxa"/>
          </w:tcPr>
          <w:p w14:paraId="7528B6AD" w14:textId="77777777" w:rsidR="00501CF6" w:rsidRDefault="00501CF6" w:rsidP="003C0584">
            <w:pPr>
              <w:rPr>
                <w:rFonts w:eastAsia="DengXian"/>
                <w:lang w:val="en-US" w:eastAsia="zh-CN"/>
              </w:rPr>
            </w:pPr>
          </w:p>
        </w:tc>
        <w:tc>
          <w:tcPr>
            <w:tcW w:w="5914" w:type="dxa"/>
          </w:tcPr>
          <w:p w14:paraId="35F5105F" w14:textId="77777777" w:rsidR="00501CF6" w:rsidRDefault="00501CF6" w:rsidP="003C0584">
            <w:pPr>
              <w:rPr>
                <w:rFonts w:eastAsia="DengXian"/>
                <w:u w:val="single"/>
                <w:lang w:val="en-US" w:eastAsia="zh-CN"/>
              </w:rPr>
            </w:pPr>
          </w:p>
        </w:tc>
      </w:tr>
      <w:tr w:rsidR="00501CF6" w14:paraId="36C8F923" w14:textId="77777777" w:rsidTr="003C0584">
        <w:trPr>
          <w:trHeight w:val="461"/>
        </w:trPr>
        <w:tc>
          <w:tcPr>
            <w:tcW w:w="2081" w:type="dxa"/>
          </w:tcPr>
          <w:p w14:paraId="31A2F10F" w14:textId="77777777" w:rsidR="00501CF6" w:rsidRDefault="00501CF6" w:rsidP="003C0584">
            <w:pPr>
              <w:pStyle w:val="ListParagraph"/>
              <w:ind w:left="0"/>
              <w:rPr>
                <w:rFonts w:eastAsia="DengXian"/>
                <w:b/>
                <w:bCs/>
                <w:lang w:val="en-US" w:eastAsia="zh-CN"/>
              </w:rPr>
            </w:pPr>
          </w:p>
        </w:tc>
        <w:tc>
          <w:tcPr>
            <w:tcW w:w="2536" w:type="dxa"/>
          </w:tcPr>
          <w:p w14:paraId="5306AD08" w14:textId="77777777" w:rsidR="00501CF6" w:rsidRDefault="00501CF6" w:rsidP="003C0584">
            <w:pPr>
              <w:rPr>
                <w:rFonts w:eastAsia="DengXian"/>
                <w:lang w:val="en-US" w:eastAsia="zh-CN"/>
              </w:rPr>
            </w:pPr>
          </w:p>
        </w:tc>
        <w:tc>
          <w:tcPr>
            <w:tcW w:w="5914" w:type="dxa"/>
          </w:tcPr>
          <w:p w14:paraId="4228EAEA" w14:textId="77777777" w:rsidR="00501CF6" w:rsidRDefault="00501CF6" w:rsidP="003C0584">
            <w:pPr>
              <w:rPr>
                <w:rFonts w:eastAsia="DengXian"/>
                <w:u w:val="single"/>
                <w:lang w:val="en-US" w:eastAsia="zh-CN"/>
              </w:rPr>
            </w:pPr>
          </w:p>
        </w:tc>
      </w:tr>
      <w:tr w:rsidR="00501CF6" w14:paraId="5052F35F" w14:textId="77777777" w:rsidTr="003C0584">
        <w:trPr>
          <w:trHeight w:val="461"/>
        </w:trPr>
        <w:tc>
          <w:tcPr>
            <w:tcW w:w="2081" w:type="dxa"/>
          </w:tcPr>
          <w:p w14:paraId="570A7D4B" w14:textId="77777777" w:rsidR="00501CF6" w:rsidRDefault="00501CF6" w:rsidP="003C0584">
            <w:pPr>
              <w:pStyle w:val="ListParagraph"/>
              <w:ind w:left="0"/>
              <w:rPr>
                <w:rFonts w:eastAsia="DengXian"/>
                <w:b/>
                <w:bCs/>
                <w:lang w:val="en-US" w:eastAsia="zh-CN"/>
              </w:rPr>
            </w:pPr>
          </w:p>
        </w:tc>
        <w:tc>
          <w:tcPr>
            <w:tcW w:w="2536" w:type="dxa"/>
          </w:tcPr>
          <w:p w14:paraId="48758E52" w14:textId="77777777" w:rsidR="00501CF6" w:rsidRDefault="00501CF6" w:rsidP="003C0584">
            <w:pPr>
              <w:rPr>
                <w:rFonts w:eastAsia="DengXian"/>
                <w:lang w:val="en-US" w:eastAsia="zh-CN"/>
              </w:rPr>
            </w:pPr>
          </w:p>
        </w:tc>
        <w:tc>
          <w:tcPr>
            <w:tcW w:w="5914" w:type="dxa"/>
          </w:tcPr>
          <w:p w14:paraId="60E1C517" w14:textId="77777777" w:rsidR="00501CF6" w:rsidRDefault="00501CF6" w:rsidP="003C0584">
            <w:pPr>
              <w:keepNext/>
              <w:keepLines/>
              <w:rPr>
                <w:rFonts w:eastAsia="DengXian"/>
                <w:szCs w:val="20"/>
                <w:u w:val="single"/>
                <w:lang w:val="en-US"/>
              </w:rPr>
            </w:pPr>
          </w:p>
        </w:tc>
      </w:tr>
    </w:tbl>
    <w:p w14:paraId="194F728F" w14:textId="7B673B7A" w:rsidR="00501CF6" w:rsidRDefault="0098416E" w:rsidP="0098416E">
      <w:pPr>
        <w:pStyle w:val="Heading2"/>
      </w:pPr>
      <w:r>
        <w:t>2.2 DAPS-related</w:t>
      </w:r>
    </w:p>
    <w:p w14:paraId="7340DAE8" w14:textId="0D3E2330" w:rsidR="00E96B7D" w:rsidRDefault="00E96B7D" w:rsidP="00E96B7D">
      <w:r>
        <w:t>The following proposals were discussed during the online session:</w:t>
      </w:r>
    </w:p>
    <w:tbl>
      <w:tblPr>
        <w:tblStyle w:val="TableGrid"/>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Heading3"/>
        <w:rPr>
          <w:rFonts w:eastAsia="SimSun"/>
          <w:lang w:val="en-US" w:eastAsia="zh-CN"/>
        </w:rPr>
      </w:pPr>
      <w:r>
        <w:rPr>
          <w:rFonts w:eastAsia="SimSun"/>
          <w:lang w:val="en-US" w:eastAsia="zh-CN"/>
        </w:rPr>
        <w:t>2.2.1 On Proposal 7</w:t>
      </w:r>
    </w:p>
    <w:p w14:paraId="788706F8" w14:textId="4BEC2A7D" w:rsidR="00962222" w:rsidRPr="00BD6AAC" w:rsidRDefault="00E96B7D" w:rsidP="00E96B7D">
      <w:pPr>
        <w:rPr>
          <w:rFonts w:ascii="Arial" w:eastAsia="SimSun" w:hAnsi="Arial"/>
          <w:lang w:val="en-US" w:eastAsia="zh-CN"/>
        </w:rPr>
      </w:pPr>
      <w:r w:rsidRPr="00BD6AAC">
        <w:rPr>
          <w:rFonts w:ascii="Arial" w:eastAsia="SimSun" w:hAnsi="Arial"/>
          <w:lang w:val="en-US" w:eastAsia="zh-CN"/>
        </w:rPr>
        <w:t>Proposal 7</w:t>
      </w:r>
      <w:r w:rsidR="00BD6AAC" w:rsidRPr="00BD6AAC">
        <w:rPr>
          <w:rFonts w:ascii="Arial" w:eastAsia="SimSun" w:hAnsi="Arial"/>
          <w:lang w:val="en-US" w:eastAsia="zh-CN"/>
        </w:rPr>
        <w:t xml:space="preserve"> is on how to represent the time elapsed since the last HO execution and the RLF in source cell after the fallback. I</w:t>
      </w:r>
      <w:r w:rsidRPr="00BD6AAC">
        <w:rPr>
          <w:rFonts w:ascii="Arial" w:eastAsia="SimSun" w:hAnsi="Arial"/>
          <w:lang w:val="en-US" w:eastAsia="zh-CN"/>
        </w:rPr>
        <w:t>n the email discussion</w:t>
      </w:r>
      <w:r w:rsidR="00BD6AAC" w:rsidRPr="00BD6AAC">
        <w:rPr>
          <w:rFonts w:ascii="Arial" w:eastAsia="SimSun" w:hAnsi="Arial"/>
          <w:lang w:val="en-US" w:eastAsia="zh-CN"/>
        </w:rPr>
        <w:t xml:space="preserve"> </w:t>
      </w:r>
      <w:r w:rsidR="00BD6AAC" w:rsidRPr="00BD6AAC">
        <w:rPr>
          <w:rFonts w:ascii="Arial" w:eastAsia="SimSun" w:hAnsi="Arial"/>
          <w:lang w:val="en-US" w:eastAsia="zh-CN"/>
        </w:rPr>
        <w:fldChar w:fldCharType="begin"/>
      </w:r>
      <w:r w:rsidR="00BD6AAC" w:rsidRPr="00BD6AAC">
        <w:rPr>
          <w:rFonts w:ascii="Arial" w:eastAsia="SimSun" w:hAnsi="Arial"/>
          <w:lang w:val="en-US" w:eastAsia="zh-CN"/>
        </w:rPr>
        <w:instrText xml:space="preserve"> REF _Ref67924029 \n \h </w:instrText>
      </w:r>
      <w:r w:rsidR="00BD6AAC">
        <w:rPr>
          <w:rFonts w:ascii="Arial" w:eastAsia="SimSun" w:hAnsi="Arial"/>
          <w:lang w:val="en-US" w:eastAsia="zh-CN"/>
        </w:rPr>
        <w:instrText xml:space="preserve"> \* MERGEFORMAT </w:instrText>
      </w:r>
      <w:r w:rsidR="00BD6AAC" w:rsidRPr="00BD6AAC">
        <w:rPr>
          <w:rFonts w:ascii="Arial" w:eastAsia="SimSun" w:hAnsi="Arial"/>
          <w:lang w:val="en-US" w:eastAsia="zh-CN"/>
        </w:rPr>
      </w:r>
      <w:r w:rsidR="00BD6AAC" w:rsidRPr="00BD6AAC">
        <w:rPr>
          <w:rFonts w:ascii="Arial" w:eastAsia="SimSun" w:hAnsi="Arial"/>
          <w:lang w:val="en-US" w:eastAsia="zh-CN"/>
        </w:rPr>
        <w:fldChar w:fldCharType="separate"/>
      </w:r>
      <w:r w:rsidR="00BD6AAC" w:rsidRPr="00BD6AAC">
        <w:rPr>
          <w:rFonts w:ascii="Arial" w:eastAsia="SimSun" w:hAnsi="Arial"/>
          <w:lang w:val="en-US" w:eastAsia="zh-CN"/>
        </w:rPr>
        <w:t>[1]</w:t>
      </w:r>
      <w:r w:rsidR="00BD6AAC" w:rsidRPr="00BD6AAC">
        <w:rPr>
          <w:rFonts w:ascii="Arial" w:eastAsia="SimSun" w:hAnsi="Arial"/>
          <w:lang w:val="en-US" w:eastAsia="zh-CN"/>
        </w:rPr>
        <w:fldChar w:fldCharType="end"/>
      </w:r>
      <w:r w:rsidR="00BD6AAC" w:rsidRPr="00BD6AAC">
        <w:rPr>
          <w:rFonts w:ascii="Arial" w:eastAsia="SimSun" w:hAnsi="Arial"/>
          <w:lang w:val="en-US" w:eastAsia="zh-CN"/>
        </w:rPr>
        <w:t>, the following options were discussed</w:t>
      </w:r>
      <w:r w:rsidR="00962222">
        <w:rPr>
          <w:rFonts w:ascii="Arial" w:eastAsia="SimSun" w:hAnsi="Arial"/>
          <w:lang w:val="en-US" w:eastAsia="zh-CN"/>
        </w:rPr>
        <w:t>:</w:t>
      </w:r>
    </w:p>
    <w:p w14:paraId="14C75BCF" w14:textId="3A9D543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timeSince</w:t>
      </w:r>
      <w:r w:rsidR="006C2EEC">
        <w:rPr>
          <w:rFonts w:ascii="Arial" w:eastAsia="SimSun" w:hAnsi="Arial"/>
          <w:sz w:val="20"/>
          <w:szCs w:val="20"/>
          <w:lang w:val="en-US" w:eastAsia="zh-CN"/>
        </w:rPr>
        <w:t>DAPSExecution</w:t>
      </w:r>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7215900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timeConnFailure </w:t>
      </w:r>
      <w:r w:rsidR="00962222">
        <w:rPr>
          <w:rFonts w:ascii="Arial" w:eastAsia="SimSun" w:hAnsi="Arial"/>
          <w:sz w:val="20"/>
          <w:szCs w:val="20"/>
          <w:lang w:val="en-US" w:eastAsia="zh-CN"/>
        </w:rPr>
        <w:t>to represent the time elapsed between the HO execution and the RLF in the source after the fallback.</w:t>
      </w:r>
    </w:p>
    <w:p w14:paraId="4042DF04" w14:textId="1765C65F" w:rsidR="007050A1" w:rsidRDefault="007050A1" w:rsidP="007050A1">
      <w:pPr>
        <w:spacing w:line="256" w:lineRule="auto"/>
        <w:jc w:val="both"/>
        <w:textAlignment w:val="auto"/>
        <w:rPr>
          <w:rFonts w:ascii="Arial" w:eastAsia="SimSun" w:hAnsi="Arial"/>
          <w:lang w:val="en-US" w:eastAsia="zh-CN"/>
        </w:rPr>
      </w:pPr>
    </w:p>
    <w:p w14:paraId="3677D90B" w14:textId="6FCAD900" w:rsidR="007050A1" w:rsidRPr="007050A1" w:rsidRDefault="007050A1" w:rsidP="007050A1">
      <w:pPr>
        <w:spacing w:line="256" w:lineRule="auto"/>
        <w:jc w:val="both"/>
        <w:textAlignment w:val="auto"/>
        <w:rPr>
          <w:rFonts w:ascii="Arial" w:eastAsia="SimSun" w:hAnsi="Arial"/>
          <w:lang w:val="en-US" w:eastAsia="zh-CN"/>
        </w:rPr>
      </w:pPr>
      <w:r w:rsidRPr="004735AD">
        <w:rPr>
          <w:rFonts w:ascii="Arial" w:eastAsia="SimSun" w:hAnsi="Arial"/>
          <w:u w:val="single"/>
          <w:lang w:val="en-US" w:eastAsia="zh-CN"/>
        </w:rPr>
        <w:t>Rapporteu</w:t>
      </w:r>
      <w:r w:rsidR="004735AD" w:rsidRPr="004735AD">
        <w:rPr>
          <w:rFonts w:ascii="Arial" w:eastAsia="SimSun" w:hAnsi="Arial"/>
          <w:u w:val="single"/>
          <w:lang w:val="en-US" w:eastAsia="zh-CN"/>
        </w:rPr>
        <w:t>r’s note:</w:t>
      </w:r>
      <w:r w:rsidR="004735AD">
        <w:rPr>
          <w:rFonts w:ascii="Arial" w:eastAsia="SimSun" w:hAnsi="Arial"/>
          <w:lang w:val="en-US" w:eastAsia="zh-CN"/>
        </w:rPr>
        <w:t xml:space="preserve"> i</w:t>
      </w:r>
      <w:r>
        <w:rPr>
          <w:rFonts w:ascii="Arial" w:eastAsia="SimSun" w:hAnsi="Arial"/>
          <w:lang w:val="en-US" w:eastAsia="zh-CN"/>
        </w:rPr>
        <w:t xml:space="preserve">f Option 1 is selected, RAN2 may need to discuss how to handle the existing timeConnFailure in the procedural text. </w:t>
      </w:r>
      <w:r w:rsidR="00ED5394">
        <w:rPr>
          <w:rFonts w:ascii="Arial" w:eastAsia="SimSun" w:hAnsi="Arial"/>
          <w:lang w:val="en-US" w:eastAsia="zh-CN"/>
        </w:rPr>
        <w:t>Today, t</w:t>
      </w:r>
      <w:r>
        <w:rPr>
          <w:rFonts w:ascii="Arial" w:eastAsia="SimSun" w:hAnsi="Arial"/>
          <w:lang w:val="en-US" w:eastAsia="zh-CN"/>
        </w:rPr>
        <w:t xml:space="preserve">he timeConnFailure is included by the UE whenever there is an RLF. </w:t>
      </w:r>
      <w:r w:rsidR="00ED5394">
        <w:rPr>
          <w:rFonts w:ascii="Arial" w:eastAsia="SimSun" w:hAnsi="Arial"/>
          <w:lang w:val="en-US" w:eastAsia="zh-CN"/>
        </w:rPr>
        <w:t>On the other hand, w</w:t>
      </w:r>
      <w:r>
        <w:rPr>
          <w:rFonts w:ascii="Arial" w:eastAsia="SimSun" w:hAnsi="Arial"/>
          <w:lang w:val="en-US" w:eastAsia="zh-CN"/>
        </w:rPr>
        <w:t>ith Option 1, it seems that the UE should be prevented from including the timeConnFailure if there is an RLF in the source cell after the fallback</w:t>
      </w:r>
      <w:r w:rsidR="006C2EEC">
        <w:rPr>
          <w:rFonts w:ascii="Arial" w:eastAsia="SimSun" w:hAnsi="Arial"/>
          <w:lang w:val="en-US" w:eastAsia="zh-CN"/>
        </w:rPr>
        <w:t>. Otherwise both timeConnFailure and timeSinceDAPSExecution timers will be included which does not make sense.</w:t>
      </w:r>
    </w:p>
    <w:p w14:paraId="3D5BF143" w14:textId="77777777" w:rsidR="00962222" w:rsidRDefault="00962222" w:rsidP="00962222">
      <w:pPr>
        <w:pStyle w:val="ListParagraph"/>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rFonts w:eastAsia="SimSun"/>
          <w:lang w:val="en-US" w:eastAsia="zh-CN"/>
        </w:rPr>
      </w:pPr>
    </w:p>
    <w:tbl>
      <w:tblPr>
        <w:tblStyle w:val="TableGrid"/>
        <w:tblW w:w="10531" w:type="dxa"/>
        <w:tblLook w:val="04A0" w:firstRow="1" w:lastRow="0" w:firstColumn="1" w:lastColumn="0" w:noHBand="0" w:noVBand="1"/>
      </w:tblPr>
      <w:tblGrid>
        <w:gridCol w:w="2081"/>
        <w:gridCol w:w="2734"/>
        <w:gridCol w:w="5716"/>
      </w:tblGrid>
      <w:tr w:rsidR="00962222" w14:paraId="7EA6AF9A" w14:textId="77777777" w:rsidTr="00962222">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1AB0D138"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64C1FCC2" w14:textId="51ED610B"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010A82BC" w14:textId="5FB8DC6E" w:rsidR="00962222" w:rsidRDefault="00962222">
            <w:pPr>
              <w:rPr>
                <w:rFonts w:ascii="Arial" w:eastAsia="DengXian" w:hAnsi="Arial" w:cs="Arial"/>
                <w:sz w:val="18"/>
                <w:szCs w:val="18"/>
                <w:u w:val="single"/>
                <w:lang w:val="en-US" w:eastAsia="zh-CN"/>
              </w:rPr>
            </w:pPr>
          </w:p>
        </w:tc>
      </w:tr>
      <w:tr w:rsidR="00962222" w:rsidRPr="00962222" w14:paraId="643494D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79C31CAC" w:rsidR="00962222" w:rsidRDefault="00962222">
            <w:pPr>
              <w:pStyle w:val="ListParagraph"/>
              <w:ind w:left="0"/>
              <w:rPr>
                <w:rFonts w:eastAsia="Malgun Gothic"/>
                <w:b/>
                <w:bCs/>
                <w:lang w:val="en-US" w:eastAsia="ko-KR"/>
              </w:rPr>
            </w:pPr>
          </w:p>
        </w:tc>
        <w:tc>
          <w:tcPr>
            <w:tcW w:w="2734" w:type="dxa"/>
            <w:tcBorders>
              <w:top w:val="single" w:sz="4" w:space="0" w:color="auto"/>
              <w:left w:val="single" w:sz="4" w:space="0" w:color="auto"/>
              <w:bottom w:val="single" w:sz="4" w:space="0" w:color="auto"/>
              <w:right w:val="single" w:sz="4" w:space="0" w:color="auto"/>
            </w:tcBorders>
          </w:tcPr>
          <w:p w14:paraId="4A9374DE" w14:textId="273D67C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4B35A62B" w14:textId="1C9F52EF" w:rsidR="00962222" w:rsidRDefault="00962222">
            <w:pPr>
              <w:rPr>
                <w:rFonts w:eastAsia="DengXian"/>
                <w:u w:val="single"/>
                <w:lang w:val="en-US" w:eastAsia="zh-CN"/>
              </w:rPr>
            </w:pPr>
          </w:p>
        </w:tc>
      </w:tr>
      <w:tr w:rsidR="00962222" w:rsidRPr="00962222" w14:paraId="017A2F21"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A0AE8F"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7069834C"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026694FA" w:rsidR="00962222" w:rsidRDefault="00962222">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2DBDFC41" w14:textId="06E460EA"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C830747" w14:textId="5BA292BE" w:rsidR="00962222" w:rsidRDefault="00962222">
            <w:pPr>
              <w:rPr>
                <w:rFonts w:eastAsia="DengXian"/>
                <w:u w:val="single"/>
                <w:lang w:val="en-US" w:eastAsia="zh-CN"/>
              </w:rPr>
            </w:pPr>
          </w:p>
        </w:tc>
      </w:tr>
      <w:tr w:rsidR="00962222" w:rsidRPr="00962222" w14:paraId="4C51BC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A2E8F0D"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8FB8071" w14:textId="796F9EDD"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37B4D50" w14:textId="346DF57D" w:rsidR="00962222" w:rsidRDefault="00962222">
            <w:pPr>
              <w:rPr>
                <w:rFonts w:eastAsia="DengXian"/>
                <w:u w:val="single"/>
                <w:lang w:val="en-US" w:eastAsia="zh-CN"/>
              </w:rPr>
            </w:pPr>
          </w:p>
        </w:tc>
      </w:tr>
      <w:tr w:rsidR="00962222" w14:paraId="5E922B6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DengXian"/>
                <w:u w:val="single"/>
                <w:lang w:val="en-US" w:eastAsia="zh-CN"/>
              </w:rPr>
            </w:pPr>
          </w:p>
        </w:tc>
      </w:tr>
      <w:tr w:rsidR="00962222" w:rsidRPr="00962222" w14:paraId="37AEDF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DengXian"/>
                <w:u w:val="single"/>
                <w:lang w:val="en-US" w:eastAsia="zh-CN"/>
              </w:rPr>
            </w:pPr>
          </w:p>
        </w:tc>
      </w:tr>
      <w:tr w:rsidR="004735AD" w14:paraId="711EE78A" w14:textId="77777777" w:rsidTr="004735AD">
        <w:trPr>
          <w:trHeight w:val="461"/>
        </w:trPr>
        <w:tc>
          <w:tcPr>
            <w:tcW w:w="2081" w:type="dxa"/>
          </w:tcPr>
          <w:p w14:paraId="02FF5B95" w14:textId="77777777" w:rsidR="004735AD" w:rsidRDefault="004735AD" w:rsidP="003C0584">
            <w:pPr>
              <w:pStyle w:val="ListParagraph"/>
              <w:ind w:left="0"/>
              <w:rPr>
                <w:rFonts w:eastAsia="DengXian"/>
                <w:b/>
                <w:bCs/>
                <w:lang w:val="en-GB" w:eastAsia="zh-CN"/>
              </w:rPr>
            </w:pPr>
          </w:p>
        </w:tc>
        <w:tc>
          <w:tcPr>
            <w:tcW w:w="2734" w:type="dxa"/>
          </w:tcPr>
          <w:p w14:paraId="19691077" w14:textId="77777777" w:rsidR="004735AD" w:rsidRDefault="004735AD" w:rsidP="003C0584">
            <w:pPr>
              <w:rPr>
                <w:rFonts w:eastAsia="DengXian"/>
                <w:lang w:val="en-US" w:eastAsia="zh-CN"/>
              </w:rPr>
            </w:pPr>
          </w:p>
        </w:tc>
        <w:tc>
          <w:tcPr>
            <w:tcW w:w="5716" w:type="dxa"/>
          </w:tcPr>
          <w:p w14:paraId="6EA95496" w14:textId="77777777" w:rsidR="004735AD" w:rsidRDefault="004735AD" w:rsidP="003C0584">
            <w:pPr>
              <w:rPr>
                <w:rFonts w:eastAsia="DengXian"/>
                <w:u w:val="single"/>
                <w:lang w:val="en-US" w:eastAsia="zh-CN"/>
              </w:rPr>
            </w:pPr>
          </w:p>
        </w:tc>
      </w:tr>
      <w:tr w:rsidR="004735AD" w14:paraId="4716F172" w14:textId="77777777" w:rsidTr="004735AD">
        <w:trPr>
          <w:trHeight w:val="461"/>
        </w:trPr>
        <w:tc>
          <w:tcPr>
            <w:tcW w:w="2081" w:type="dxa"/>
          </w:tcPr>
          <w:p w14:paraId="49A58C72" w14:textId="77777777" w:rsidR="004735AD" w:rsidRDefault="004735AD" w:rsidP="003C0584">
            <w:pPr>
              <w:pStyle w:val="ListParagraph"/>
              <w:ind w:left="0"/>
              <w:rPr>
                <w:rFonts w:eastAsia="DengXian"/>
                <w:b/>
                <w:bCs/>
                <w:lang w:val="en-US" w:eastAsia="zh-CN"/>
              </w:rPr>
            </w:pPr>
          </w:p>
        </w:tc>
        <w:tc>
          <w:tcPr>
            <w:tcW w:w="2734" w:type="dxa"/>
          </w:tcPr>
          <w:p w14:paraId="6F09E03B" w14:textId="77777777" w:rsidR="004735AD" w:rsidRDefault="004735AD" w:rsidP="003C0584">
            <w:pPr>
              <w:rPr>
                <w:rFonts w:eastAsia="DengXian"/>
                <w:lang w:val="en-US" w:eastAsia="zh-CN"/>
              </w:rPr>
            </w:pPr>
          </w:p>
        </w:tc>
        <w:tc>
          <w:tcPr>
            <w:tcW w:w="5716" w:type="dxa"/>
          </w:tcPr>
          <w:p w14:paraId="68EC2A12" w14:textId="77777777" w:rsidR="004735AD" w:rsidRDefault="004735AD" w:rsidP="003C0584">
            <w:pPr>
              <w:rPr>
                <w:rFonts w:eastAsia="DengXian"/>
                <w:u w:val="single"/>
                <w:lang w:val="en-US" w:eastAsia="zh-CN"/>
              </w:rPr>
            </w:pPr>
          </w:p>
        </w:tc>
      </w:tr>
      <w:tr w:rsidR="004735AD" w14:paraId="09A58B95" w14:textId="77777777" w:rsidTr="004735AD">
        <w:trPr>
          <w:trHeight w:val="461"/>
        </w:trPr>
        <w:tc>
          <w:tcPr>
            <w:tcW w:w="2081" w:type="dxa"/>
          </w:tcPr>
          <w:p w14:paraId="56397462" w14:textId="77777777" w:rsidR="004735AD" w:rsidRDefault="004735AD" w:rsidP="003C0584">
            <w:pPr>
              <w:pStyle w:val="ListParagraph"/>
              <w:ind w:left="0"/>
              <w:rPr>
                <w:rFonts w:eastAsia="DengXian"/>
                <w:b/>
                <w:bCs/>
                <w:lang w:val="en-US" w:eastAsia="zh-CN"/>
              </w:rPr>
            </w:pPr>
          </w:p>
        </w:tc>
        <w:tc>
          <w:tcPr>
            <w:tcW w:w="2734" w:type="dxa"/>
          </w:tcPr>
          <w:p w14:paraId="7532C8DD" w14:textId="77777777" w:rsidR="004735AD" w:rsidRDefault="004735AD" w:rsidP="003C0584">
            <w:pPr>
              <w:rPr>
                <w:rFonts w:eastAsia="DengXian"/>
                <w:lang w:val="en-US" w:eastAsia="zh-CN"/>
              </w:rPr>
            </w:pPr>
          </w:p>
        </w:tc>
        <w:tc>
          <w:tcPr>
            <w:tcW w:w="5716" w:type="dxa"/>
          </w:tcPr>
          <w:p w14:paraId="3850AA64" w14:textId="77777777" w:rsidR="004735AD" w:rsidRDefault="004735AD" w:rsidP="003C0584">
            <w:pPr>
              <w:rPr>
                <w:rFonts w:eastAsia="DengXian"/>
                <w:u w:val="single"/>
                <w:lang w:val="en-US" w:eastAsia="zh-CN"/>
              </w:rPr>
            </w:pPr>
          </w:p>
        </w:tc>
      </w:tr>
      <w:tr w:rsidR="004735AD" w14:paraId="6A1180CF" w14:textId="77777777" w:rsidTr="004735AD">
        <w:trPr>
          <w:trHeight w:val="461"/>
        </w:trPr>
        <w:tc>
          <w:tcPr>
            <w:tcW w:w="2081" w:type="dxa"/>
          </w:tcPr>
          <w:p w14:paraId="2EE89105" w14:textId="77777777" w:rsidR="004735AD" w:rsidRDefault="004735AD" w:rsidP="003C0584">
            <w:pPr>
              <w:pStyle w:val="ListParagraph"/>
              <w:ind w:left="0"/>
              <w:rPr>
                <w:rFonts w:eastAsia="DengXian"/>
                <w:b/>
                <w:bCs/>
                <w:lang w:val="en-US" w:eastAsia="zh-CN"/>
              </w:rPr>
            </w:pPr>
          </w:p>
        </w:tc>
        <w:tc>
          <w:tcPr>
            <w:tcW w:w="2734" w:type="dxa"/>
          </w:tcPr>
          <w:p w14:paraId="2B104801" w14:textId="77777777" w:rsidR="004735AD" w:rsidRDefault="004735AD" w:rsidP="003C0584">
            <w:pPr>
              <w:rPr>
                <w:rFonts w:eastAsia="DengXian"/>
                <w:lang w:val="en-US" w:eastAsia="zh-CN"/>
              </w:rPr>
            </w:pPr>
          </w:p>
        </w:tc>
        <w:tc>
          <w:tcPr>
            <w:tcW w:w="5716" w:type="dxa"/>
          </w:tcPr>
          <w:p w14:paraId="2AA72A60" w14:textId="77777777" w:rsidR="004735AD" w:rsidRDefault="004735AD" w:rsidP="003C0584">
            <w:pPr>
              <w:rPr>
                <w:rFonts w:eastAsia="DengXian"/>
                <w:u w:val="single"/>
                <w:lang w:val="en-US" w:eastAsia="zh-CN"/>
              </w:rPr>
            </w:pPr>
          </w:p>
        </w:tc>
      </w:tr>
    </w:tbl>
    <w:p w14:paraId="3D140D91" w14:textId="77777777" w:rsidR="00354D75" w:rsidRDefault="00354D75" w:rsidP="00354D75">
      <w:pPr>
        <w:rPr>
          <w:rFonts w:eastAsia="SimSun"/>
          <w:lang w:val="en-US" w:eastAsia="zh-CN"/>
        </w:rPr>
      </w:pPr>
    </w:p>
    <w:p w14:paraId="3E3BCAA4" w14:textId="308B6FC6" w:rsidR="004735AD" w:rsidRDefault="004735AD" w:rsidP="004735AD">
      <w:pPr>
        <w:pStyle w:val="Heading3"/>
        <w:ind w:left="0" w:firstLine="0"/>
        <w:rPr>
          <w:rFonts w:eastAsia="SimSun"/>
          <w:lang w:val="en-US" w:eastAsia="zh-CN"/>
        </w:rPr>
      </w:pPr>
      <w:r>
        <w:rPr>
          <w:rFonts w:eastAsia="SimSun"/>
          <w:lang w:val="en-US" w:eastAsia="zh-CN"/>
        </w:rPr>
        <w:t>2.2.1 On Proposal 8</w:t>
      </w:r>
      <w:r w:rsidR="00FB4623">
        <w:rPr>
          <w:rFonts w:eastAsia="SimSun"/>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ListParagraph"/>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ListParagraph"/>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rFonts w:eastAsia="SimSun"/>
          <w:lang w:val="en-US" w:eastAsia="zh-CN"/>
        </w:rPr>
      </w:pPr>
    </w:p>
    <w:tbl>
      <w:tblPr>
        <w:tblStyle w:val="TableGrid"/>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71DAF67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82DC283" w14:textId="77777777" w:rsidR="00BD57AF" w:rsidRDefault="00BD57AF" w:rsidP="003C0584">
            <w:pPr>
              <w:rPr>
                <w:rFonts w:ascii="Arial" w:eastAsia="DengXian" w:hAnsi="Arial" w:cs="Arial"/>
                <w:sz w:val="18"/>
                <w:szCs w:val="18"/>
                <w:u w:val="single"/>
                <w:lang w:val="en-US" w:eastAsia="zh-CN"/>
              </w:rPr>
            </w:pP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7777777" w:rsidR="00BD57AF" w:rsidRDefault="00BD57AF" w:rsidP="003C0584">
            <w:pPr>
              <w:pStyle w:val="ListParagraph"/>
              <w:ind w:left="0"/>
              <w:rPr>
                <w:rFonts w:eastAsia="Malgun Gothic"/>
                <w:b/>
                <w:bCs/>
                <w:lang w:val="en-US" w:eastAsia="ko-KR"/>
              </w:rPr>
            </w:pPr>
          </w:p>
        </w:tc>
        <w:tc>
          <w:tcPr>
            <w:tcW w:w="2734" w:type="dxa"/>
            <w:tcBorders>
              <w:top w:val="single" w:sz="4" w:space="0" w:color="auto"/>
              <w:left w:val="single" w:sz="4" w:space="0" w:color="auto"/>
              <w:bottom w:val="single" w:sz="4" w:space="0" w:color="auto"/>
              <w:right w:val="single" w:sz="4" w:space="0" w:color="auto"/>
            </w:tcBorders>
          </w:tcPr>
          <w:p w14:paraId="7586B311"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4B908E22" w14:textId="77777777" w:rsidR="00BD57AF" w:rsidRDefault="00BD57AF" w:rsidP="003C0584">
            <w:pPr>
              <w:rPr>
                <w:rFonts w:eastAsia="DengXian"/>
                <w:u w:val="single"/>
                <w:lang w:val="en-US" w:eastAsia="zh-CN"/>
              </w:rPr>
            </w:pP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F7F6031"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49A1443" w14:textId="77777777" w:rsidR="00BD57AF" w:rsidRDefault="00BD57AF" w:rsidP="003C0584">
            <w:pPr>
              <w:rPr>
                <w:rFonts w:eastAsia="DengXian"/>
                <w:u w:val="single"/>
                <w:lang w:val="en-US" w:eastAsia="zh-CN"/>
              </w:rPr>
            </w:pP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7777777" w:rsidR="00BD57AF" w:rsidRDefault="00BD57AF" w:rsidP="003C0584">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5892AAE6"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0DB32382" w14:textId="77777777" w:rsidR="00BD57AF" w:rsidRDefault="00BD57AF" w:rsidP="003C0584">
            <w:pPr>
              <w:rPr>
                <w:rFonts w:eastAsia="DengXian"/>
                <w:u w:val="single"/>
                <w:lang w:val="en-US" w:eastAsia="zh-CN"/>
              </w:rPr>
            </w:pP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D9ADC9A"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DengXian"/>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DengXian"/>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ListParagraph"/>
              <w:ind w:left="0"/>
              <w:rPr>
                <w:rFonts w:eastAsia="DengXian"/>
                <w:b/>
                <w:bCs/>
                <w:lang w:val="en-GB" w:eastAsia="zh-CN"/>
              </w:rPr>
            </w:pPr>
          </w:p>
        </w:tc>
        <w:tc>
          <w:tcPr>
            <w:tcW w:w="2734" w:type="dxa"/>
          </w:tcPr>
          <w:p w14:paraId="150E0146" w14:textId="77777777" w:rsidR="00BD57AF" w:rsidRDefault="00BD57AF" w:rsidP="003C0584">
            <w:pPr>
              <w:rPr>
                <w:rFonts w:eastAsia="DengXian"/>
                <w:lang w:val="en-US" w:eastAsia="zh-CN"/>
              </w:rPr>
            </w:pPr>
          </w:p>
        </w:tc>
        <w:tc>
          <w:tcPr>
            <w:tcW w:w="5716" w:type="dxa"/>
          </w:tcPr>
          <w:p w14:paraId="5553885C" w14:textId="77777777" w:rsidR="00BD57AF" w:rsidRDefault="00BD57AF" w:rsidP="003C0584">
            <w:pPr>
              <w:rPr>
                <w:rFonts w:eastAsia="DengXian"/>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ListParagraph"/>
              <w:ind w:left="0"/>
              <w:rPr>
                <w:rFonts w:eastAsia="DengXian"/>
                <w:b/>
                <w:bCs/>
                <w:lang w:val="en-US" w:eastAsia="zh-CN"/>
              </w:rPr>
            </w:pPr>
          </w:p>
        </w:tc>
        <w:tc>
          <w:tcPr>
            <w:tcW w:w="2734" w:type="dxa"/>
          </w:tcPr>
          <w:p w14:paraId="29D51221" w14:textId="77777777" w:rsidR="00BD57AF" w:rsidRDefault="00BD57AF" w:rsidP="003C0584">
            <w:pPr>
              <w:rPr>
                <w:rFonts w:eastAsia="DengXian"/>
                <w:lang w:val="en-US" w:eastAsia="zh-CN"/>
              </w:rPr>
            </w:pPr>
          </w:p>
        </w:tc>
        <w:tc>
          <w:tcPr>
            <w:tcW w:w="5716" w:type="dxa"/>
          </w:tcPr>
          <w:p w14:paraId="6E254B4C" w14:textId="77777777" w:rsidR="00BD57AF" w:rsidRDefault="00BD57AF" w:rsidP="003C0584">
            <w:pPr>
              <w:rPr>
                <w:rFonts w:eastAsia="DengXian"/>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ListParagraph"/>
              <w:ind w:left="0"/>
              <w:rPr>
                <w:rFonts w:eastAsia="DengXian"/>
                <w:b/>
                <w:bCs/>
                <w:lang w:val="en-US" w:eastAsia="zh-CN"/>
              </w:rPr>
            </w:pPr>
          </w:p>
        </w:tc>
        <w:tc>
          <w:tcPr>
            <w:tcW w:w="2734" w:type="dxa"/>
          </w:tcPr>
          <w:p w14:paraId="4650F430" w14:textId="77777777" w:rsidR="00BD57AF" w:rsidRDefault="00BD57AF" w:rsidP="003C0584">
            <w:pPr>
              <w:rPr>
                <w:rFonts w:eastAsia="DengXian"/>
                <w:lang w:val="en-US" w:eastAsia="zh-CN"/>
              </w:rPr>
            </w:pPr>
          </w:p>
        </w:tc>
        <w:tc>
          <w:tcPr>
            <w:tcW w:w="5716" w:type="dxa"/>
          </w:tcPr>
          <w:p w14:paraId="2AB4AE61" w14:textId="77777777" w:rsidR="00BD57AF" w:rsidRDefault="00BD57AF" w:rsidP="003C0584">
            <w:pPr>
              <w:rPr>
                <w:rFonts w:eastAsia="DengXian"/>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ListParagraph"/>
              <w:ind w:left="0"/>
              <w:rPr>
                <w:rFonts w:eastAsia="DengXian"/>
                <w:b/>
                <w:bCs/>
                <w:lang w:val="en-US" w:eastAsia="zh-CN"/>
              </w:rPr>
            </w:pPr>
          </w:p>
        </w:tc>
        <w:tc>
          <w:tcPr>
            <w:tcW w:w="2734" w:type="dxa"/>
          </w:tcPr>
          <w:p w14:paraId="78955DA0" w14:textId="77777777" w:rsidR="00BD57AF" w:rsidRDefault="00BD57AF" w:rsidP="003C0584">
            <w:pPr>
              <w:rPr>
                <w:rFonts w:eastAsia="DengXian"/>
                <w:lang w:val="en-US" w:eastAsia="zh-CN"/>
              </w:rPr>
            </w:pPr>
          </w:p>
        </w:tc>
        <w:tc>
          <w:tcPr>
            <w:tcW w:w="5716" w:type="dxa"/>
          </w:tcPr>
          <w:p w14:paraId="1535C01C" w14:textId="77777777" w:rsidR="00BD57AF" w:rsidRDefault="00BD57AF" w:rsidP="003C0584">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Heading1"/>
      </w:pPr>
      <w:r>
        <w:t xml:space="preserve">3 </w:t>
      </w:r>
      <w:r w:rsidR="00C01F33" w:rsidRPr="00CE0424">
        <w:t>Conclusion</w:t>
      </w:r>
    </w:p>
    <w:p w14:paraId="0089C6DB" w14:textId="0CFDEB9B" w:rsidR="00C01F33" w:rsidRPr="00B11B74" w:rsidRDefault="00CA085A" w:rsidP="00B11B74">
      <w:pPr>
        <w:pStyle w:val="BodyText"/>
        <w:rPr>
          <w:b/>
          <w:bCs/>
        </w:rPr>
      </w:pPr>
      <w:bookmarkStart w:id="2" w:name="_In-sequence_SDU_delivery"/>
      <w:bookmarkEnd w:id="2"/>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Heading1"/>
      </w:pPr>
      <w:r w:rsidRPr="00CE0424">
        <w:t>References</w:t>
      </w:r>
    </w:p>
    <w:p w14:paraId="4FF64A70" w14:textId="3A9EF755" w:rsidR="00DA0F43" w:rsidRPr="002C1163" w:rsidRDefault="00E96B7D" w:rsidP="002C1163">
      <w:pPr>
        <w:pStyle w:val="Reference"/>
      </w:pPr>
      <w:bookmarkStart w:id="3" w:name="_Ref67924029"/>
      <w:bookmarkStart w:id="4" w:name="_Ref68085855"/>
      <w:r w:rsidRPr="00E96B7D">
        <w:t>R2-2108425</w:t>
      </w:r>
      <w:r>
        <w:t xml:space="preserve">, </w:t>
      </w:r>
      <w:r w:rsidRPr="00E96B7D">
        <w:t>[Post114-e][850][SON MDT] Modeling of CHO and DAPS related RLF reports (Ericsson)</w:t>
      </w:r>
      <w:r>
        <w:t>, RAN2#115-e</w:t>
      </w:r>
      <w:bookmarkEnd w:id="3"/>
      <w:bookmarkEnd w:id="4"/>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F920C5" w14:textId="77777777" w:rsidR="000060F0" w:rsidRDefault="000060F0">
      <w:r>
        <w:separator/>
      </w:r>
    </w:p>
  </w:endnote>
  <w:endnote w:type="continuationSeparator" w:id="0">
    <w:p w14:paraId="7F41408D" w14:textId="77777777" w:rsidR="000060F0" w:rsidRDefault="000060F0">
      <w:r>
        <w:continuationSeparator/>
      </w:r>
    </w:p>
  </w:endnote>
  <w:endnote w:type="continuationNotice" w:id="1">
    <w:p w14:paraId="5C4F16A7" w14:textId="77777777" w:rsidR="000060F0" w:rsidRDefault="000060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0896EF" w14:textId="77777777" w:rsidR="000060F0" w:rsidRDefault="000060F0">
      <w:r>
        <w:separator/>
      </w:r>
    </w:p>
  </w:footnote>
  <w:footnote w:type="continuationSeparator" w:id="0">
    <w:p w14:paraId="1A384BAC" w14:textId="77777777" w:rsidR="000060F0" w:rsidRDefault="000060F0">
      <w:r>
        <w:continuationSeparator/>
      </w:r>
    </w:p>
  </w:footnote>
  <w:footnote w:type="continuationNotice" w:id="1">
    <w:p w14:paraId="4BD2A316" w14:textId="77777777" w:rsidR="000060F0" w:rsidRDefault="000060F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F00"/>
    <w:rsid w:val="00027302"/>
    <w:rsid w:val="00031D37"/>
    <w:rsid w:val="00031FCF"/>
    <w:rsid w:val="000325B8"/>
    <w:rsid w:val="000339EC"/>
    <w:rsid w:val="00033A3C"/>
    <w:rsid w:val="00033C5B"/>
    <w:rsid w:val="00033DDD"/>
    <w:rsid w:val="00033EF1"/>
    <w:rsid w:val="0003421D"/>
    <w:rsid w:val="00034C15"/>
    <w:rsid w:val="00035888"/>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64EF"/>
    <w:rsid w:val="000C65FB"/>
    <w:rsid w:val="000C66D1"/>
    <w:rsid w:val="000C72B8"/>
    <w:rsid w:val="000D02A7"/>
    <w:rsid w:val="000D0D07"/>
    <w:rsid w:val="000D11BB"/>
    <w:rsid w:val="000D13C3"/>
    <w:rsid w:val="000D151C"/>
    <w:rsid w:val="000D1741"/>
    <w:rsid w:val="000D3CC7"/>
    <w:rsid w:val="000D4797"/>
    <w:rsid w:val="000D4A0F"/>
    <w:rsid w:val="000D4A32"/>
    <w:rsid w:val="000D649D"/>
    <w:rsid w:val="000D6CF5"/>
    <w:rsid w:val="000D7910"/>
    <w:rsid w:val="000E0527"/>
    <w:rsid w:val="000E0DCB"/>
    <w:rsid w:val="000E121E"/>
    <w:rsid w:val="000E1E92"/>
    <w:rsid w:val="000E2985"/>
    <w:rsid w:val="000E3296"/>
    <w:rsid w:val="000E33F9"/>
    <w:rsid w:val="000E3FCA"/>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D53"/>
    <w:rsid w:val="001D6DF5"/>
    <w:rsid w:val="001D6F35"/>
    <w:rsid w:val="001D74E3"/>
    <w:rsid w:val="001E0322"/>
    <w:rsid w:val="001E2A07"/>
    <w:rsid w:val="001E2EB7"/>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718C"/>
    <w:rsid w:val="002F76E4"/>
    <w:rsid w:val="00301CE6"/>
    <w:rsid w:val="0030256B"/>
    <w:rsid w:val="00303246"/>
    <w:rsid w:val="00303865"/>
    <w:rsid w:val="00304290"/>
    <w:rsid w:val="0030501F"/>
    <w:rsid w:val="003050D1"/>
    <w:rsid w:val="003058E8"/>
    <w:rsid w:val="003059B3"/>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7DCC"/>
    <w:rsid w:val="003B7FE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C98"/>
    <w:rsid w:val="004C52A6"/>
    <w:rsid w:val="004C6430"/>
    <w:rsid w:val="004C6968"/>
    <w:rsid w:val="004C69A5"/>
    <w:rsid w:val="004D0937"/>
    <w:rsid w:val="004D1012"/>
    <w:rsid w:val="004D36B1"/>
    <w:rsid w:val="004D7CAF"/>
    <w:rsid w:val="004D7EBD"/>
    <w:rsid w:val="004E09AF"/>
    <w:rsid w:val="004E1D56"/>
    <w:rsid w:val="004E2680"/>
    <w:rsid w:val="004E28F9"/>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878"/>
    <w:rsid w:val="005C1766"/>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217"/>
    <w:rsid w:val="00737223"/>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33BB"/>
    <w:rsid w:val="007C33EC"/>
    <w:rsid w:val="007C3711"/>
    <w:rsid w:val="007C3A62"/>
    <w:rsid w:val="007C3D18"/>
    <w:rsid w:val="007C461D"/>
    <w:rsid w:val="007C4953"/>
    <w:rsid w:val="007C4EC5"/>
    <w:rsid w:val="007C531E"/>
    <w:rsid w:val="007C5975"/>
    <w:rsid w:val="007C60BF"/>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463F"/>
    <w:rsid w:val="0085476D"/>
    <w:rsid w:val="00854D1A"/>
    <w:rsid w:val="00855711"/>
    <w:rsid w:val="00855C75"/>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C9"/>
    <w:rsid w:val="0096086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1761"/>
    <w:rsid w:val="00992E1E"/>
    <w:rsid w:val="00994889"/>
    <w:rsid w:val="00994DCA"/>
    <w:rsid w:val="00995C12"/>
    <w:rsid w:val="009960EC"/>
    <w:rsid w:val="009970DD"/>
    <w:rsid w:val="009973E8"/>
    <w:rsid w:val="0099759C"/>
    <w:rsid w:val="00997ED8"/>
    <w:rsid w:val="009A0233"/>
    <w:rsid w:val="009A0282"/>
    <w:rsid w:val="009A0FBA"/>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E1D"/>
    <w:rsid w:val="00A55546"/>
    <w:rsid w:val="00A56322"/>
    <w:rsid w:val="00A56596"/>
    <w:rsid w:val="00A56606"/>
    <w:rsid w:val="00A56C8B"/>
    <w:rsid w:val="00A579CB"/>
    <w:rsid w:val="00A61499"/>
    <w:rsid w:val="00A614F5"/>
    <w:rsid w:val="00A61CCA"/>
    <w:rsid w:val="00A622E2"/>
    <w:rsid w:val="00A62A77"/>
    <w:rsid w:val="00A63483"/>
    <w:rsid w:val="00A6356D"/>
    <w:rsid w:val="00A63730"/>
    <w:rsid w:val="00A6525C"/>
    <w:rsid w:val="00A657D7"/>
    <w:rsid w:val="00A660AC"/>
    <w:rsid w:val="00A665C3"/>
    <w:rsid w:val="00A67E6C"/>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20E1"/>
    <w:rsid w:val="00B63418"/>
    <w:rsid w:val="00B63B23"/>
    <w:rsid w:val="00B64619"/>
    <w:rsid w:val="00B65487"/>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664"/>
    <w:rsid w:val="00BA2280"/>
    <w:rsid w:val="00BA2A08"/>
    <w:rsid w:val="00BA2CCE"/>
    <w:rsid w:val="00BA432C"/>
    <w:rsid w:val="00BA56D2"/>
    <w:rsid w:val="00BA64D0"/>
    <w:rsid w:val="00BA76E0"/>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133C"/>
    <w:rsid w:val="00C519D3"/>
    <w:rsid w:val="00C51B7E"/>
    <w:rsid w:val="00C526B1"/>
    <w:rsid w:val="00C5397C"/>
    <w:rsid w:val="00C54995"/>
    <w:rsid w:val="00C54D41"/>
    <w:rsid w:val="00C55A91"/>
    <w:rsid w:val="00C5677A"/>
    <w:rsid w:val="00C56E32"/>
    <w:rsid w:val="00C60783"/>
    <w:rsid w:val="00C609FE"/>
    <w:rsid w:val="00C60F16"/>
    <w:rsid w:val="00C61E4D"/>
    <w:rsid w:val="00C6390F"/>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2091"/>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D36"/>
    <w:rsid w:val="00DC3EA8"/>
    <w:rsid w:val="00DC443D"/>
    <w:rsid w:val="00DC4596"/>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CC1"/>
    <w:rsid w:val="00F01FD9"/>
    <w:rsid w:val="00F02018"/>
    <w:rsid w:val="00F02646"/>
    <w:rsid w:val="00F033B1"/>
    <w:rsid w:val="00F03443"/>
    <w:rsid w:val="00F03E45"/>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9A9"/>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Mention">
    <w:name w:val="Mention"/>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eastAsia="SimSun"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eastAsia="SimSun"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eastAsia="SimSun"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
    <w:name w:val="수정1"/>
    <w:hidden/>
    <w:uiPriority w:val="99"/>
    <w:unhideWhenUsed/>
    <w:qFormat/>
    <w:rsid w:val="00054C7A"/>
    <w:pPr>
      <w:spacing w:after="160" w:line="259" w:lineRule="auto"/>
      <w:jc w:val="both"/>
    </w:pPr>
    <w:rPr>
      <w:rFonts w:ascii="Times New Roman" w:eastAsia="SimSu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0">
    <w:name w:val="未处理的提及1"/>
    <w:basedOn w:val="DefaultParagraphFont"/>
    <w:uiPriority w:val="99"/>
    <w:unhideWhenUsed/>
    <w:rsid w:val="00054C7A"/>
    <w:rPr>
      <w:color w:val="605E5C"/>
      <w:shd w:val="clear" w:color="auto" w:fill="E1DFDD"/>
    </w:rPr>
  </w:style>
  <w:style w:type="character" w:customStyle="1" w:styleId="11">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02</TotalTime>
  <Pages>6</Pages>
  <Words>1514</Words>
  <Characters>8026</Characters>
  <Application>Microsoft Office Word</Application>
  <DocSecurity>0</DocSecurity>
  <Lines>66</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arco</cp:lastModifiedBy>
  <cp:revision>694</cp:revision>
  <dcterms:created xsi:type="dcterms:W3CDTF">2021-03-30T22:09:00Z</dcterms:created>
  <dcterms:modified xsi:type="dcterms:W3CDTF">2021-08-19T20: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